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7004" w:rsidRPr="00596509" w:rsidRDefault="00FA64D0">
      <w:r>
        <w:object w:dxaOrig="12350" w:dyaOrig="12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475.5pt" o:ole="">
            <v:imagedata r:id="rId6" o:title=""/>
          </v:shape>
          <o:OLEObject Type="Embed" ProgID="Visio.Drawing.11" ShapeID="_x0000_i1025" DrawAspect="Content" ObjectID="_1331481177" r:id="rId7"/>
        </w:object>
      </w:r>
    </w:p>
    <w:sectPr w:rsidR="00737004" w:rsidRPr="00596509" w:rsidSect="00EC47A7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823AA" w:rsidRDefault="00A823AA" w:rsidP="008E462E">
      <w:pPr>
        <w:spacing w:after="0" w:line="240" w:lineRule="auto"/>
      </w:pPr>
      <w:r>
        <w:separator/>
      </w:r>
    </w:p>
  </w:endnote>
  <w:endnote w:type="continuationSeparator" w:id="0">
    <w:p w:rsidR="00A823AA" w:rsidRDefault="00A823AA" w:rsidP="008E46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823AA" w:rsidRDefault="00A823AA" w:rsidP="008E462E">
      <w:pPr>
        <w:spacing w:after="0" w:line="240" w:lineRule="auto"/>
      </w:pPr>
      <w:r>
        <w:separator/>
      </w:r>
    </w:p>
  </w:footnote>
  <w:footnote w:type="continuationSeparator" w:id="0">
    <w:p w:rsidR="00A823AA" w:rsidRDefault="00A823AA" w:rsidP="008E462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766B9"/>
    <w:rsid w:val="00011379"/>
    <w:rsid w:val="002B3163"/>
    <w:rsid w:val="002C07DE"/>
    <w:rsid w:val="003766B9"/>
    <w:rsid w:val="00596509"/>
    <w:rsid w:val="006E4046"/>
    <w:rsid w:val="00737004"/>
    <w:rsid w:val="007A318A"/>
    <w:rsid w:val="008E462E"/>
    <w:rsid w:val="009D3F20"/>
    <w:rsid w:val="009E1B5A"/>
    <w:rsid w:val="00A823AA"/>
    <w:rsid w:val="00CB2099"/>
    <w:rsid w:val="00D8655E"/>
    <w:rsid w:val="00EC47A7"/>
    <w:rsid w:val="00FA64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C47A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8E462E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8E462E"/>
  </w:style>
  <w:style w:type="paragraph" w:styleId="Footer">
    <w:name w:val="footer"/>
    <w:basedOn w:val="Normal"/>
    <w:link w:val="FooterChar"/>
    <w:uiPriority w:val="99"/>
    <w:semiHidden/>
    <w:unhideWhenUsed/>
    <w:rsid w:val="008E462E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8E462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gejs Terentjevs</dc:creator>
  <cp:lastModifiedBy>neo</cp:lastModifiedBy>
  <cp:revision>5</cp:revision>
  <dcterms:created xsi:type="dcterms:W3CDTF">2010-03-29T20:06:00Z</dcterms:created>
  <dcterms:modified xsi:type="dcterms:W3CDTF">2010-03-30T16:06:00Z</dcterms:modified>
</cp:coreProperties>
</file>